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5EC06C" w14:textId="77777777" w:rsidR="00941200" w:rsidRPr="002E7743" w:rsidRDefault="00941200">
      <w:pPr>
        <w:rPr>
          <w:sz w:val="24"/>
          <w:szCs w:val="24"/>
        </w:rPr>
      </w:pPr>
    </w:p>
    <w:p w14:paraId="41089C0B" w14:textId="77777777" w:rsidR="002E7743" w:rsidRPr="002E7743" w:rsidRDefault="002E7743" w:rsidP="002E7743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编号：</w:t>
      </w:r>
      <w:r>
        <w:rPr>
          <w:sz w:val="24"/>
          <w:szCs w:val="24"/>
        </w:rPr>
        <w:t>010101</w:t>
      </w:r>
    </w:p>
    <w:p w14:paraId="02571D4E" w14:textId="77777777" w:rsidR="00517C98" w:rsidRDefault="00517C98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DBE08A1" wp14:editId="0E5DD8BD">
            <wp:extent cx="2988310" cy="220133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036064" cy="223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5092BE" wp14:editId="4B1A52D2">
            <wp:extent cx="1735555" cy="202776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807097" cy="21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BDB80" w14:textId="77777777" w:rsidR="00517C98" w:rsidRDefault="00517C98">
      <w:pPr>
        <w:rPr>
          <w:sz w:val="24"/>
          <w:szCs w:val="24"/>
        </w:rPr>
      </w:pP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E0799F" w:rsidRPr="00E0799F" w14:paraId="6AB9475B" w14:textId="77777777" w:rsidTr="00E0799F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0B71C" w14:textId="77777777" w:rsidR="00E0799F" w:rsidRPr="00E0799F" w:rsidRDefault="00A658D5" w:rsidP="00E079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object w:dxaOrig="3093" w:dyaOrig="2462" w14:anchorId="4BE82D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4.35pt;height:123.25pt" o:ole="">
                  <v:imagedata r:id="rId7" o:title=""/>
                </v:shape>
                <o:OLEObject Type="Embed" ProgID="Visio.Drawing.11" ShapeID="_x0000_i1025" DrawAspect="Content" ObjectID="_1669881603" r:id="rId8"/>
              </w:object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D9673" w14:textId="77777777" w:rsidR="00E0799F" w:rsidRPr="00234028" w:rsidRDefault="00E0799F" w:rsidP="0023402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M</w:t>
            </w:r>
            <w:r w:rsidRPr="0023402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=</w:t>
            </w:r>
            <w:r w:rsidRP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A/3; R=M/4; </w:t>
            </w:r>
          </w:p>
          <w:p w14:paraId="0F717520" w14:textId="77777777" w:rsidR="00E0799F" w:rsidRPr="00234028" w:rsidRDefault="00A658D5" w:rsidP="0023402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x</w:t>
            </w:r>
            <w:r w:rsidR="00E0799F" w:rsidRPr="0023402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=-1.5</w:t>
            </w:r>
            <w:r w:rsidR="00E0799F" w:rsidRP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*</w:t>
            </w:r>
            <w:r w:rsidR="00E0799F" w:rsidRPr="0023402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  <w:r w:rsidR="00E0799F" w:rsidRP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E0799F" w:rsidRPr="0023402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y=</w:t>
            </w:r>
            <w:r w:rsidR="00E0799F" w:rsidRP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0.866 * M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EA6FAB6" w14:textId="77777777" w:rsidR="00E0799F" w:rsidRDefault="00A658D5" w:rsidP="00E079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x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=-0.5*M; 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2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1.y;</w:t>
            </w:r>
          </w:p>
          <w:p w14:paraId="36ECC06E" w14:textId="77777777" w:rsidR="00234028" w:rsidRDefault="00A658D5" w:rsidP="00E079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0.5*M; 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3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1.y;</w:t>
            </w:r>
          </w:p>
          <w:p w14:paraId="339F0B29" w14:textId="77777777" w:rsidR="00234028" w:rsidRDefault="00A658D5" w:rsidP="00E079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1.5*M; 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4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r w:rsidR="00234028">
              <w:rPr>
                <w:rFonts w:ascii="宋体" w:eastAsia="宋体" w:hAnsi="宋体" w:cs="宋体"/>
                <w:color w:val="000000"/>
                <w:kern w:val="0"/>
                <w:sz w:val="22"/>
              </w:rPr>
              <w:t>1.y;</w:t>
            </w:r>
          </w:p>
          <w:p w14:paraId="777BFD81" w14:textId="77777777" w:rsidR="00234028" w:rsidRPr="00E0799F" w:rsidRDefault="00A658D5" w:rsidP="00E079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c.x=0; pc.y=p1.y;</w:t>
            </w:r>
          </w:p>
        </w:tc>
      </w:tr>
    </w:tbl>
    <w:p w14:paraId="60F353E2" w14:textId="77777777" w:rsidR="002E7743" w:rsidRDefault="002E7743">
      <w:pPr>
        <w:rPr>
          <w:sz w:val="24"/>
          <w:szCs w:val="24"/>
        </w:rPr>
      </w:pPr>
    </w:p>
    <w:p w14:paraId="71E5FF88" w14:textId="77777777" w:rsidR="002E7743" w:rsidRDefault="002E7743">
      <w:pPr>
        <w:rPr>
          <w:sz w:val="24"/>
          <w:szCs w:val="24"/>
        </w:rPr>
      </w:pPr>
    </w:p>
    <w:p w14:paraId="1F88FCF8" w14:textId="77777777" w:rsidR="00D12894" w:rsidRPr="002E7743" w:rsidRDefault="00D12894" w:rsidP="00D12894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编号：</w:t>
      </w:r>
      <w:r>
        <w:rPr>
          <w:sz w:val="24"/>
          <w:szCs w:val="24"/>
        </w:rPr>
        <w:t>020511</w:t>
      </w:r>
    </w:p>
    <w:p w14:paraId="655D739C" w14:textId="77777777" w:rsidR="00D12894" w:rsidRDefault="00D12894" w:rsidP="00D12894">
      <w:pPr>
        <w:rPr>
          <w:sz w:val="24"/>
          <w:szCs w:val="24"/>
        </w:rPr>
      </w:pP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D12894" w:rsidRPr="00E0799F" w14:paraId="60C2569F" w14:textId="77777777" w:rsidTr="00FF7702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90661" w14:textId="77777777" w:rsidR="00D12894" w:rsidRPr="00E0799F" w:rsidRDefault="00D12894" w:rsidP="00FF77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object w:dxaOrig="2580" w:dyaOrig="1632" w14:anchorId="251E320C">
                <v:shape id="_x0000_i1026" type="#_x0000_t75" style="width:129pt;height:81.8pt" o:ole="">
                  <v:imagedata r:id="rId9" o:title=""/>
                </v:shape>
                <o:OLEObject Type="Embed" ProgID="PBrush" ShapeID="_x0000_i1026" DrawAspect="Content" ObjectID="_1669881604" r:id="rId10"/>
              </w:object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6A7DB" w14:textId="77777777" w:rsidR="00D12894" w:rsidRPr="00E0799F" w:rsidRDefault="00D12894" w:rsidP="00FF770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272B8C0" wp14:editId="56264EAD">
                  <wp:extent cx="2506980" cy="1769745"/>
                  <wp:effectExtent l="0" t="0" r="7620" b="190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6980" cy="1769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A81F857" w14:textId="77777777" w:rsidR="00D12894" w:rsidRDefault="00D12894" w:rsidP="00D12894">
      <w:pPr>
        <w:rPr>
          <w:sz w:val="24"/>
          <w:szCs w:val="24"/>
        </w:rPr>
      </w:pPr>
    </w:p>
    <w:p w14:paraId="0720EEA3" w14:textId="77777777" w:rsidR="002E7743" w:rsidRPr="00D12894" w:rsidRDefault="002E7743">
      <w:pPr>
        <w:rPr>
          <w:sz w:val="24"/>
          <w:szCs w:val="24"/>
        </w:rPr>
      </w:pPr>
    </w:p>
    <w:p w14:paraId="156F8C34" w14:textId="77777777" w:rsidR="00D12894" w:rsidRPr="0020289F" w:rsidRDefault="0020289F" w:rsidP="0020289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20289F">
        <w:rPr>
          <w:rFonts w:hint="eastAsia"/>
          <w:sz w:val="24"/>
          <w:szCs w:val="24"/>
        </w:rPr>
        <w:t>编号：</w:t>
      </w:r>
      <w:r w:rsidRPr="0020289F">
        <w:rPr>
          <w:rFonts w:hint="eastAsia"/>
          <w:sz w:val="24"/>
          <w:szCs w:val="24"/>
        </w:rPr>
        <w:t>6</w:t>
      </w:r>
      <w:r w:rsidRPr="0020289F">
        <w:rPr>
          <w:sz w:val="24"/>
          <w:szCs w:val="24"/>
        </w:rPr>
        <w:t>1</w:t>
      </w:r>
    </w:p>
    <w:p w14:paraId="73626813" w14:textId="77777777" w:rsidR="0020289F" w:rsidRPr="0020289F" w:rsidRDefault="0020289F" w:rsidP="0020289F">
      <w:pPr>
        <w:pStyle w:val="a3"/>
        <w:ind w:left="360" w:firstLineChars="0" w:firstLine="0"/>
        <w:rPr>
          <w:sz w:val="24"/>
          <w:szCs w:val="24"/>
        </w:rPr>
      </w:pPr>
    </w:p>
    <w:tbl>
      <w:tblPr>
        <w:tblW w:w="8359" w:type="dxa"/>
        <w:tblLook w:val="04A0" w:firstRow="1" w:lastRow="0" w:firstColumn="1" w:lastColumn="0" w:noHBand="0" w:noVBand="1"/>
      </w:tblPr>
      <w:tblGrid>
        <w:gridCol w:w="5257"/>
        <w:gridCol w:w="3102"/>
      </w:tblGrid>
      <w:tr w:rsidR="00B70158" w:rsidRPr="00E0799F" w14:paraId="5CCB8663" w14:textId="77777777" w:rsidTr="00BF4A96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FA228" w14:textId="77777777" w:rsidR="00B70158" w:rsidRPr="00E0799F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6A53424" wp14:editId="5ACE1521">
                  <wp:extent cx="3201291" cy="173355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52019" cy="176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C98BF" w14:textId="77777777" w:rsidR="00B70158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/4</w:t>
            </w:r>
          </w:p>
          <w:p w14:paraId="2CBCA46A" w14:textId="77777777" w:rsidR="00B70158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0158">
              <w:rPr>
                <w:rFonts w:ascii="宋体" w:eastAsia="宋体" w:hAnsi="宋体" w:cs="宋体"/>
                <w:color w:val="000000"/>
                <w:kern w:val="0"/>
                <w:sz w:val="22"/>
              </w:rPr>
              <w:t>X = Y*0.866</w:t>
            </w:r>
          </w:p>
          <w:p w14:paraId="5BFC45DB" w14:textId="77777777" w:rsidR="00B70158" w:rsidRPr="00FD1FFE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-X</w:t>
            </w:r>
            <w:r w:rsid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/2;</w:t>
            </w:r>
          </w:p>
          <w:p w14:paraId="7810CA1B" w14:textId="77777777" w:rsidR="00B70158" w:rsidRPr="00FD1FFE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0;</w:t>
            </w:r>
          </w:p>
          <w:p w14:paraId="37266F10" w14:textId="77777777" w:rsidR="00B70158" w:rsidRPr="00FD1FFE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3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 w:rsid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0;</w:t>
            </w:r>
          </w:p>
          <w:p w14:paraId="587F7906" w14:textId="77777777" w:rsidR="00B70158" w:rsidRPr="00FD1FFE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 w:rsid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;</w:t>
            </w:r>
          </w:p>
          <w:p w14:paraId="2D52CE92" w14:textId="77777777" w:rsidR="00B70158" w:rsidRPr="00E0799F" w:rsidRDefault="00B70158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;</w:t>
            </w:r>
          </w:p>
        </w:tc>
      </w:tr>
    </w:tbl>
    <w:p w14:paraId="06EF6B85" w14:textId="77777777" w:rsidR="00D12894" w:rsidRPr="00D12894" w:rsidRDefault="00D12894">
      <w:pPr>
        <w:rPr>
          <w:sz w:val="24"/>
          <w:szCs w:val="24"/>
        </w:rPr>
      </w:pPr>
    </w:p>
    <w:p w14:paraId="29FC81D8" w14:textId="77777777" w:rsidR="002E7743" w:rsidRPr="00FD1FFE" w:rsidRDefault="00FD1FFE" w:rsidP="00FD1FFE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D1FFE">
        <w:rPr>
          <w:rFonts w:hint="eastAsia"/>
          <w:sz w:val="24"/>
          <w:szCs w:val="24"/>
        </w:rPr>
        <w:t>编号：</w:t>
      </w:r>
      <w:r w:rsidRPr="00FD1FFE">
        <w:rPr>
          <w:rFonts w:hint="eastAsia"/>
          <w:sz w:val="24"/>
          <w:szCs w:val="24"/>
        </w:rPr>
        <w:t>6</w:t>
      </w:r>
      <w:r w:rsidRPr="00FD1FFE">
        <w:rPr>
          <w:sz w:val="24"/>
          <w:szCs w:val="24"/>
        </w:rPr>
        <w:t>2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4480"/>
        <w:gridCol w:w="3879"/>
      </w:tblGrid>
      <w:tr w:rsidR="00FD1FFE" w:rsidRPr="00E0799F" w14:paraId="64DFEE73" w14:textId="77777777" w:rsidTr="00BF4A96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DFB9B" w14:textId="77777777" w:rsidR="00FD1FFE" w:rsidRPr="00E0799F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F0D7AD7" wp14:editId="332E5A81">
                  <wp:extent cx="2707900" cy="176102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7900" cy="176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A55BB" w14:textId="77777777" w:rsidR="00FD1FFE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/4</w:t>
            </w:r>
          </w:p>
          <w:p w14:paraId="4637BA67" w14:textId="77777777" w:rsidR="00FD1FFE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0158">
              <w:rPr>
                <w:rFonts w:ascii="宋体" w:eastAsia="宋体" w:hAnsi="宋体" w:cs="宋体"/>
                <w:color w:val="000000"/>
                <w:kern w:val="0"/>
                <w:sz w:val="22"/>
              </w:rPr>
              <w:t>X = Y*0.866</w:t>
            </w:r>
          </w:p>
          <w:p w14:paraId="62F6E898" w14:textId="77777777" w:rsidR="00FD1FFE" w:rsidRPr="00FD1FFE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-X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/2;</w:t>
            </w:r>
          </w:p>
          <w:p w14:paraId="3545EDA1" w14:textId="77777777" w:rsidR="00FD1FFE" w:rsidRPr="00FD1FFE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0;</w:t>
            </w:r>
          </w:p>
          <w:p w14:paraId="56BA0E3B" w14:textId="77777777" w:rsidR="00FD1FFE" w:rsidRPr="00FD1FFE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3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0;</w:t>
            </w:r>
          </w:p>
          <w:p w14:paraId="3AC0D7FB" w14:textId="77777777" w:rsidR="00FD1FFE" w:rsidRPr="00FD1FFE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;</w:t>
            </w:r>
          </w:p>
          <w:p w14:paraId="132A9D44" w14:textId="77777777" w:rsidR="00FD1FFE" w:rsidRPr="00E0799F" w:rsidRDefault="00FD1FFE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="00F45A43">
              <w:rPr>
                <w:rFonts w:ascii="宋体" w:eastAsia="宋体" w:hAnsi="宋体" w:cs="宋体"/>
                <w:color w:val="000000"/>
                <w:kern w:val="0"/>
                <w:sz w:val="22"/>
              </w:rPr>
              <w:t>5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;</w:t>
            </w:r>
          </w:p>
        </w:tc>
      </w:tr>
    </w:tbl>
    <w:p w14:paraId="7DCBAD2E" w14:textId="77777777" w:rsidR="00FD1FFE" w:rsidRDefault="00FD1FFE" w:rsidP="00FD1FFE">
      <w:pPr>
        <w:pStyle w:val="a3"/>
        <w:ind w:left="360" w:firstLineChars="0" w:firstLine="0"/>
        <w:rPr>
          <w:sz w:val="24"/>
          <w:szCs w:val="24"/>
        </w:rPr>
      </w:pPr>
    </w:p>
    <w:p w14:paraId="09BFC423" w14:textId="77777777" w:rsidR="00F45A43" w:rsidRPr="00F45A43" w:rsidRDefault="00F45A43" w:rsidP="00F45A43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 w:rsidRPr="00F45A43">
        <w:rPr>
          <w:rFonts w:hint="eastAsia"/>
          <w:sz w:val="24"/>
          <w:szCs w:val="24"/>
        </w:rPr>
        <w:t>6</w:t>
      </w:r>
      <w:r w:rsidRPr="00F45A43">
        <w:rPr>
          <w:sz w:val="24"/>
          <w:szCs w:val="24"/>
        </w:rPr>
        <w:t>5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4480"/>
        <w:gridCol w:w="3879"/>
      </w:tblGrid>
      <w:tr w:rsidR="00F45A43" w:rsidRPr="00E0799F" w14:paraId="0D848888" w14:textId="77777777" w:rsidTr="00BF4A96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42119" w14:textId="77777777" w:rsidR="00F45A43" w:rsidRPr="00E0799F" w:rsidRDefault="00F45A43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452DCE2" wp14:editId="49F091A8">
                  <wp:extent cx="2707900" cy="1742622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7900" cy="1742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68045" w14:textId="77777777" w:rsidR="00F45A43" w:rsidRDefault="00F45A43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/2</w:t>
            </w:r>
          </w:p>
          <w:p w14:paraId="417395C8" w14:textId="77777777" w:rsidR="00F45A43" w:rsidRPr="00FD1FFE" w:rsidRDefault="00F45A43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/2;</w:t>
            </w:r>
          </w:p>
          <w:p w14:paraId="0A45F4C6" w14:textId="77777777" w:rsidR="00F45A43" w:rsidRPr="00FD1FFE" w:rsidRDefault="00F45A43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.x=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0;</w:t>
            </w:r>
          </w:p>
          <w:p w14:paraId="38CBFE9C" w14:textId="77777777" w:rsidR="00F45A43" w:rsidRPr="00FD1FFE" w:rsidRDefault="00F45A43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Y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4F386BC" w14:textId="77777777" w:rsidR="00F45A43" w:rsidRPr="00E0799F" w:rsidRDefault="00F45A43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30767FA8" w14:textId="77777777" w:rsidR="00F45A43" w:rsidRDefault="00F45A43" w:rsidP="00F45A43">
      <w:pPr>
        <w:pStyle w:val="a3"/>
        <w:ind w:left="360" w:firstLineChars="0" w:firstLine="0"/>
        <w:rPr>
          <w:sz w:val="24"/>
          <w:szCs w:val="24"/>
        </w:rPr>
      </w:pPr>
    </w:p>
    <w:p w14:paraId="4D0C16FD" w14:textId="77777777" w:rsidR="006F379D" w:rsidRPr="00F45A43" w:rsidRDefault="006F379D" w:rsidP="006F379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 w:rsidRPr="00F45A43">
        <w:rPr>
          <w:rFonts w:hint="eastAsia"/>
          <w:sz w:val="24"/>
          <w:szCs w:val="24"/>
        </w:rPr>
        <w:t>6</w:t>
      </w:r>
      <w:r>
        <w:rPr>
          <w:sz w:val="24"/>
          <w:szCs w:val="24"/>
        </w:rPr>
        <w:t>7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4480"/>
        <w:gridCol w:w="3879"/>
      </w:tblGrid>
      <w:tr w:rsidR="006F379D" w:rsidRPr="00E0799F" w14:paraId="0941F10F" w14:textId="77777777" w:rsidTr="00BF4A96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AC246" w14:textId="77777777" w:rsidR="006F379D" w:rsidRPr="00E0799F" w:rsidRDefault="006F379D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2D10C5C8" wp14:editId="778044C6">
                  <wp:extent cx="2707900" cy="1683289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7900" cy="1683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BD384" w14:textId="77777777" w:rsidR="006F379D" w:rsidRDefault="008F4F79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X</w:t>
            </w:r>
            <w:r w:rsidR="006F379D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width</w:t>
            </w:r>
            <w:r w:rsidR="006F379D">
              <w:rPr>
                <w:rFonts w:ascii="宋体" w:eastAsia="宋体" w:hAnsi="宋体" w:cs="宋体"/>
                <w:color w:val="000000"/>
                <w:kern w:val="0"/>
                <w:sz w:val="22"/>
              </w:rPr>
              <w:t>/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3</w:t>
            </w:r>
          </w:p>
          <w:p w14:paraId="0FCE51DD" w14:textId="77777777" w:rsidR="006F379D" w:rsidRPr="00FD1FFE" w:rsidRDefault="006F379D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.x=</w:t>
            </w:r>
            <w:r w:rsidR="008F4F79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</w:t>
            </w:r>
            <w:r w:rsidR="008F4F79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792735C4" w14:textId="77777777" w:rsidR="006F379D" w:rsidRPr="00FD1FFE" w:rsidRDefault="006F379D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.x=</w:t>
            </w:r>
            <w:r w:rsidR="008F4F79">
              <w:rPr>
                <w:rFonts w:ascii="宋体" w:eastAsia="宋体" w:hAnsi="宋体" w:cs="宋体"/>
                <w:color w:val="000000"/>
                <w:kern w:val="0"/>
                <w:sz w:val="22"/>
              </w:rPr>
              <w:t>3X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 w:rsidR="008F4F79"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7046A007" w14:textId="77777777" w:rsidR="006F379D" w:rsidRDefault="006F379D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3.x=</w:t>
            </w:r>
            <w:r w:rsidR="008F4F79">
              <w:rPr>
                <w:rFonts w:ascii="宋体" w:eastAsia="宋体" w:hAnsi="宋体" w:cs="宋体"/>
                <w:color w:val="000000"/>
                <w:kern w:val="0"/>
                <w:sz w:val="22"/>
              </w:rPr>
              <w:t>2X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 w:rsidR="008F4F79">
              <w:rPr>
                <w:rFonts w:ascii="宋体" w:eastAsia="宋体" w:hAnsi="宋体" w:cs="宋体"/>
                <w:color w:val="000000"/>
                <w:kern w:val="0"/>
                <w:sz w:val="22"/>
              </w:rPr>
              <w:t>X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076283F" w14:textId="77777777" w:rsidR="008F4F79" w:rsidRDefault="008F4F79" w:rsidP="008F4F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X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2FF2F4E5" w14:textId="77777777" w:rsidR="008F4F79" w:rsidRPr="008F4F79" w:rsidRDefault="008F4F79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p w14:paraId="16A9C046" w14:textId="77777777" w:rsidR="006F379D" w:rsidRPr="00E0799F" w:rsidRDefault="006F379D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41C985B2" w14:textId="77777777" w:rsidR="006F379D" w:rsidRDefault="006F379D" w:rsidP="00F45A43">
      <w:pPr>
        <w:pStyle w:val="a3"/>
        <w:ind w:left="360" w:firstLineChars="0" w:firstLine="0"/>
        <w:rPr>
          <w:sz w:val="24"/>
          <w:szCs w:val="24"/>
        </w:rPr>
      </w:pPr>
    </w:p>
    <w:p w14:paraId="6B1ACECF" w14:textId="77777777" w:rsidR="00F47A95" w:rsidRPr="00F45A43" w:rsidRDefault="00F47A95" w:rsidP="00F47A95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 w:rsidRPr="00F45A43">
        <w:rPr>
          <w:rFonts w:hint="eastAsia"/>
          <w:sz w:val="24"/>
          <w:szCs w:val="24"/>
        </w:rPr>
        <w:t>6</w:t>
      </w:r>
      <w:r>
        <w:rPr>
          <w:sz w:val="24"/>
          <w:szCs w:val="24"/>
        </w:rPr>
        <w:t>8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4480"/>
        <w:gridCol w:w="3879"/>
      </w:tblGrid>
      <w:tr w:rsidR="00F47A95" w:rsidRPr="00E0799F" w14:paraId="168B55B2" w14:textId="77777777" w:rsidTr="00BF4A96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CD089" w14:textId="77777777" w:rsidR="00F47A95" w:rsidRPr="00E0799F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EDB45D6" wp14:editId="0D12D76C">
                  <wp:extent cx="2707900" cy="1683289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7900" cy="1683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902FF" w14:textId="77777777" w:rsidR="00F47A95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X=width/3</w:t>
            </w:r>
          </w:p>
          <w:p w14:paraId="12D4A16B" w14:textId="77777777" w:rsidR="00F47A95" w:rsidRPr="00FD1FFE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Y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24142DE" w14:textId="77777777" w:rsidR="00F47A95" w:rsidRPr="00FD1FFE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3X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1CAEEC95" w14:textId="77777777" w:rsidR="00F47A95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2X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X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7DB6D0DE" w14:textId="77777777" w:rsidR="00F47A95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X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977C317" w14:textId="77777777" w:rsidR="00F47A95" w:rsidRPr="008F4F79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p w14:paraId="32843FAB" w14:textId="77777777" w:rsidR="00F47A95" w:rsidRPr="00E0799F" w:rsidRDefault="00F47A95" w:rsidP="00BF4A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7A634795" w14:textId="45C43DAF" w:rsidR="00F47A95" w:rsidRDefault="00F47A95" w:rsidP="00F47A95">
      <w:pPr>
        <w:rPr>
          <w:sz w:val="24"/>
          <w:szCs w:val="24"/>
        </w:rPr>
      </w:pPr>
    </w:p>
    <w:p w14:paraId="147F3C7E" w14:textId="7040600C" w:rsidR="000E634A" w:rsidRDefault="000E634A" w:rsidP="00F47A95">
      <w:pPr>
        <w:rPr>
          <w:sz w:val="24"/>
          <w:szCs w:val="24"/>
        </w:rPr>
      </w:pPr>
    </w:p>
    <w:p w14:paraId="25F8E97A" w14:textId="0686A6D7" w:rsidR="000E634A" w:rsidRPr="00F45A43" w:rsidRDefault="000E634A" w:rsidP="000E634A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lastRenderedPageBreak/>
        <w:t>编号：</w:t>
      </w:r>
      <w:r>
        <w:rPr>
          <w:sz w:val="24"/>
          <w:szCs w:val="24"/>
        </w:rPr>
        <w:t>70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0E634A" w:rsidRPr="00E0799F" w14:paraId="510E2A9A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1A4D7" w14:textId="77777777" w:rsidR="000E634A" w:rsidRPr="00E0799F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27852A64" wp14:editId="598D3049">
                  <wp:extent cx="1905000" cy="1799733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8146" cy="1802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73FA4" w14:textId="5E4201CE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5C00BF24" w14:textId="5BDCC1E4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49103F0D" w14:textId="254C1B12" w:rsidR="000E634A" w:rsidRPr="00FD1FFE" w:rsidRDefault="000E634A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23B1AA9C" w14:textId="606BA53B" w:rsidR="000E634A" w:rsidRPr="00FD1FFE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71EAF70A" w14:textId="22383C28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3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-0.353*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5E1428B3" w14:textId="62689010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53*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466A54C9" w14:textId="498C74D3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0.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6/7*h;</w:t>
            </w:r>
          </w:p>
          <w:p w14:paraId="5D96B0F6" w14:textId="1ABDC4A4" w:rsidR="000E634A" w:rsidRPr="008F4F79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6/7*h;</w:t>
            </w:r>
          </w:p>
          <w:p w14:paraId="78438339" w14:textId="77777777" w:rsidR="000E634A" w:rsidRPr="00E0799F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08A008FE" w14:textId="52C0F470" w:rsidR="000E634A" w:rsidRPr="00F45A43" w:rsidRDefault="000E634A" w:rsidP="000E634A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>
        <w:rPr>
          <w:sz w:val="24"/>
          <w:szCs w:val="24"/>
        </w:rPr>
        <w:t>7</w:t>
      </w:r>
      <w:r>
        <w:rPr>
          <w:sz w:val="24"/>
          <w:szCs w:val="24"/>
        </w:rPr>
        <w:t>1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0E634A" w:rsidRPr="00E0799F" w14:paraId="2AF06B19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5A00F" w14:textId="77777777" w:rsidR="000E634A" w:rsidRPr="00E0799F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64495B73" wp14:editId="653E71C2">
                  <wp:extent cx="1502254" cy="1802705"/>
                  <wp:effectExtent l="0" t="0" r="3175" b="762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2254" cy="1802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A4A98" w14:textId="77777777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0DEC9FD5" w14:textId="77777777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49BC7676" w14:textId="77777777" w:rsidR="000E634A" w:rsidRPr="00FD1FFE" w:rsidRDefault="000E634A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5E195CAA" w14:textId="77777777" w:rsidR="000E634A" w:rsidRPr="00FD1FFE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E04D0C2" w14:textId="77777777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9C964A3" w14:textId="77777777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E26A9F6" w14:textId="2799FFA7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-0.2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*h;</w:t>
            </w:r>
          </w:p>
          <w:p w14:paraId="5C534005" w14:textId="4CF11AD3" w:rsidR="000E634A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-0.2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*h;</w:t>
            </w:r>
          </w:p>
          <w:p w14:paraId="589EF1E8" w14:textId="5C7BD004" w:rsidR="000E634A" w:rsidRPr="008F4F79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 w:rsidR="00DE465A">
              <w:rPr>
                <w:rFonts w:ascii="宋体" w:eastAsia="宋体" w:hAnsi="宋体" w:cs="宋体"/>
                <w:color w:val="000000"/>
                <w:kern w:val="0"/>
                <w:sz w:val="22"/>
              </w:rPr>
              <w:t>0.125*h;</w:t>
            </w:r>
          </w:p>
          <w:p w14:paraId="00CBF130" w14:textId="77777777" w:rsidR="000E634A" w:rsidRPr="00E0799F" w:rsidRDefault="000E634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14E80DDC" w14:textId="7446EA0E" w:rsidR="00DE465A" w:rsidRPr="00F45A43" w:rsidRDefault="00DE465A" w:rsidP="00DE465A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>
        <w:rPr>
          <w:sz w:val="24"/>
          <w:szCs w:val="24"/>
        </w:rPr>
        <w:t>7</w:t>
      </w:r>
      <w:r>
        <w:rPr>
          <w:sz w:val="24"/>
          <w:szCs w:val="24"/>
        </w:rPr>
        <w:t>2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DE465A" w:rsidRPr="00E0799F" w14:paraId="12888822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6873AF" w14:textId="77777777" w:rsidR="00DE465A" w:rsidRPr="00E0799F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ADB2C30" wp14:editId="3839A811">
                  <wp:extent cx="1666136" cy="1802705"/>
                  <wp:effectExtent l="0" t="0" r="0" b="762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66136" cy="1802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F4581" w14:textId="77777777" w:rsidR="00DE465A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41AA239B" w14:textId="77777777" w:rsidR="00DE465A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724BE8F" w14:textId="77777777" w:rsidR="00DE465A" w:rsidRPr="00FD1FFE" w:rsidRDefault="00DE465A" w:rsidP="00DE465A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17AF5835" w14:textId="77777777" w:rsidR="00DE465A" w:rsidRPr="00FD1FFE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CD79E14" w14:textId="77777777" w:rsidR="00DE465A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6D84147" w14:textId="77777777" w:rsidR="00DE465A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214D1CBB" w14:textId="71A2B5BE" w:rsidR="00DE465A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-0.1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7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-0.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04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*h;</w:t>
            </w:r>
          </w:p>
          <w:p w14:paraId="265406E7" w14:textId="77BF7473" w:rsidR="00DE465A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0.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17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-0.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104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*h;</w:t>
            </w:r>
          </w:p>
          <w:p w14:paraId="4203455B" w14:textId="77777777" w:rsidR="00DE465A" w:rsidRPr="00E0799F" w:rsidRDefault="00DE465A" w:rsidP="00DE465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70B1A7FD" w14:textId="20F172A4" w:rsidR="000E634A" w:rsidRDefault="000E634A" w:rsidP="00F47A95">
      <w:pPr>
        <w:rPr>
          <w:sz w:val="24"/>
          <w:szCs w:val="24"/>
        </w:rPr>
      </w:pPr>
    </w:p>
    <w:p w14:paraId="3063EF48" w14:textId="7FB648FA" w:rsidR="00DE465A" w:rsidRPr="00F45A43" w:rsidRDefault="00DE465A" w:rsidP="00DE465A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>
        <w:rPr>
          <w:sz w:val="24"/>
          <w:szCs w:val="24"/>
        </w:rPr>
        <w:t>7</w:t>
      </w:r>
      <w:r>
        <w:rPr>
          <w:sz w:val="24"/>
          <w:szCs w:val="24"/>
        </w:rPr>
        <w:t>3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DE465A" w:rsidRPr="00E0799F" w14:paraId="477CD74C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F5EA6" w14:textId="77777777" w:rsidR="00DE465A" w:rsidRPr="00E0799F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B5C56A7" wp14:editId="6D84F7A3">
                  <wp:extent cx="1502254" cy="1684535"/>
                  <wp:effectExtent l="0" t="0" r="3175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2254" cy="1684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EB058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67FFCF9F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5BCCF4AE" w14:textId="77777777" w:rsidR="00DE465A" w:rsidRPr="00FD1FFE" w:rsidRDefault="00DE465A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0D3A2F5" w14:textId="77777777" w:rsidR="00DE465A" w:rsidRPr="00FD1FFE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21F727D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7B77E4F2" w14:textId="211D1F94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755131E0" w14:textId="455A7606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边长A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2*h;</w:t>
            </w:r>
          </w:p>
          <w:p w14:paraId="41971951" w14:textId="175E1DA5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-0.886*A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14BD9153" w14:textId="4AA08833" w:rsidR="00DE465A" w:rsidRPr="00E0799F" w:rsidRDefault="00DE465A" w:rsidP="00DE465A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A/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-0.886*A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</w:tc>
      </w:tr>
    </w:tbl>
    <w:p w14:paraId="0B95EE50" w14:textId="70695D4D" w:rsidR="00DE465A" w:rsidRPr="00F45A43" w:rsidRDefault="00DE465A" w:rsidP="00DE465A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lastRenderedPageBreak/>
        <w:t>编号：</w:t>
      </w:r>
      <w:r>
        <w:rPr>
          <w:sz w:val="24"/>
          <w:szCs w:val="24"/>
        </w:rPr>
        <w:t>7</w:t>
      </w:r>
      <w:r>
        <w:rPr>
          <w:sz w:val="24"/>
          <w:szCs w:val="24"/>
        </w:rPr>
        <w:t>4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DE465A" w:rsidRPr="00E0799F" w14:paraId="4370691D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E4281D" w14:textId="77777777" w:rsidR="00DE465A" w:rsidRPr="00E0799F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A7D4F95" wp14:editId="2D80808F">
                  <wp:extent cx="1502254" cy="1563821"/>
                  <wp:effectExtent l="0" t="0" r="3175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2254" cy="15638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3AB16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512760EE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EBE60B3" w14:textId="77777777" w:rsidR="00DE465A" w:rsidRPr="00FD1FFE" w:rsidRDefault="00DE465A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1890B5DB" w14:textId="77777777" w:rsidR="00DE465A" w:rsidRPr="00FD1FFE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29D4BBC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76F0F1C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22BA8363" w14:textId="78201892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0.1*h;</w:t>
            </w:r>
          </w:p>
          <w:p w14:paraId="025B8B3C" w14:textId="0F27A939" w:rsidR="00DE465A" w:rsidRPr="008F4F79" w:rsidRDefault="00DE465A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7*R;</w:t>
            </w:r>
          </w:p>
          <w:p w14:paraId="684F40A8" w14:textId="77777777" w:rsidR="00DE465A" w:rsidRPr="00E0799F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5C4186C1" w14:textId="6D65A4DC" w:rsidR="00DE465A" w:rsidRDefault="00DE465A" w:rsidP="00F47A95">
      <w:pPr>
        <w:rPr>
          <w:sz w:val="24"/>
          <w:szCs w:val="24"/>
        </w:rPr>
      </w:pPr>
    </w:p>
    <w:p w14:paraId="159F3A2B" w14:textId="1AE9224D" w:rsidR="00DE465A" w:rsidRPr="00F45A43" w:rsidRDefault="00DE465A" w:rsidP="00DE465A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>
        <w:rPr>
          <w:sz w:val="24"/>
          <w:szCs w:val="24"/>
        </w:rPr>
        <w:t>7</w:t>
      </w:r>
      <w:r w:rsidR="004C7E9D">
        <w:rPr>
          <w:sz w:val="24"/>
          <w:szCs w:val="24"/>
        </w:rPr>
        <w:t>5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DE465A" w:rsidRPr="00E0799F" w14:paraId="01CC30C4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74B7B" w14:textId="77777777" w:rsidR="00DE465A" w:rsidRPr="00E0799F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1779244" wp14:editId="2651E94C">
                  <wp:extent cx="1458563" cy="1563821"/>
                  <wp:effectExtent l="0" t="0" r="889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563" cy="15638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76894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2F23C6C4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A8D0E3F" w14:textId="77777777" w:rsidR="00DE465A" w:rsidRPr="00FD1FFE" w:rsidRDefault="00DE465A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0682D79" w14:textId="77777777" w:rsidR="00DE465A" w:rsidRPr="00FD1FFE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17A569B4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FD4E3B3" w14:textId="77777777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B1A9857" w14:textId="1B01B522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0.1*h;</w:t>
            </w:r>
          </w:p>
          <w:p w14:paraId="2B8EA93A" w14:textId="4024913B" w:rsidR="00DE465A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7.x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；P7.y=-0.7</w:t>
            </w:r>
            <w:r w:rsidR="004C7E9D">
              <w:rPr>
                <w:rFonts w:ascii="宋体" w:eastAsia="宋体" w:hAnsi="宋体" w:cs="宋体"/>
                <w:color w:val="000000"/>
                <w:kern w:val="0"/>
                <w:sz w:val="22"/>
              </w:rPr>
              <w:t>*R；</w:t>
            </w:r>
          </w:p>
          <w:p w14:paraId="55E45AE6" w14:textId="19BD0B60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-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R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0.1*h;</w:t>
            </w:r>
          </w:p>
          <w:p w14:paraId="046A1BE0" w14:textId="615F1D5C" w:rsidR="004C7E9D" w:rsidRPr="00DE465A" w:rsidRDefault="004C7E9D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R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0.1*h;</w:t>
            </w:r>
          </w:p>
          <w:p w14:paraId="4C375532" w14:textId="77777777" w:rsidR="00DE465A" w:rsidRPr="00E0799F" w:rsidRDefault="00DE465A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6F72792A" w14:textId="4F71AB76" w:rsidR="00DE465A" w:rsidRDefault="00DE465A" w:rsidP="00F47A95">
      <w:pPr>
        <w:rPr>
          <w:sz w:val="24"/>
          <w:szCs w:val="24"/>
        </w:rPr>
      </w:pPr>
    </w:p>
    <w:p w14:paraId="13CA13E4" w14:textId="2DD73222" w:rsidR="004C7E9D" w:rsidRPr="00F45A43" w:rsidRDefault="004C7E9D" w:rsidP="004C7E9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>
        <w:rPr>
          <w:sz w:val="24"/>
          <w:szCs w:val="24"/>
        </w:rPr>
        <w:t>7</w:t>
      </w:r>
      <w:r>
        <w:rPr>
          <w:sz w:val="24"/>
          <w:szCs w:val="24"/>
        </w:rPr>
        <w:t>6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4C7E9D" w:rsidRPr="00E0799F" w14:paraId="0CED54BA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9BF76" w14:textId="77777777" w:rsidR="004C7E9D" w:rsidRPr="00E0799F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7D81E3E" wp14:editId="26F26359">
                  <wp:extent cx="1502254" cy="1554455"/>
                  <wp:effectExtent l="0" t="0" r="3175" b="825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2254" cy="1554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2DD18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7B48C9A4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26C964F" w14:textId="77777777" w:rsidR="004C7E9D" w:rsidRPr="00FD1FFE" w:rsidRDefault="004C7E9D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ACF26C0" w14:textId="77777777" w:rsidR="004C7E9D" w:rsidRPr="00FD1FFE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480E4341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636F498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65525F35" w14:textId="1E820346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-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;</w:t>
            </w:r>
          </w:p>
          <w:p w14:paraId="3522A3A9" w14:textId="7CC45A1C" w:rsidR="004C7E9D" w:rsidRPr="00E0799F" w:rsidRDefault="004C7E9D" w:rsidP="004C7E9D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;</w:t>
            </w:r>
          </w:p>
        </w:tc>
      </w:tr>
    </w:tbl>
    <w:p w14:paraId="56CB9C51" w14:textId="13C1E188" w:rsidR="004C7E9D" w:rsidRDefault="004C7E9D" w:rsidP="00F47A95">
      <w:pPr>
        <w:rPr>
          <w:sz w:val="24"/>
          <w:szCs w:val="24"/>
        </w:rPr>
      </w:pPr>
    </w:p>
    <w:p w14:paraId="63DAE446" w14:textId="43BA4D6E" w:rsidR="004C7E9D" w:rsidRPr="00F45A43" w:rsidRDefault="004C7E9D" w:rsidP="004C7E9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45A43">
        <w:rPr>
          <w:rFonts w:hint="eastAsia"/>
          <w:sz w:val="24"/>
          <w:szCs w:val="24"/>
        </w:rPr>
        <w:t>编号：</w:t>
      </w:r>
      <w:r>
        <w:rPr>
          <w:sz w:val="24"/>
          <w:szCs w:val="24"/>
        </w:rPr>
        <w:t>7</w:t>
      </w:r>
      <w:r>
        <w:rPr>
          <w:sz w:val="24"/>
          <w:szCs w:val="24"/>
        </w:rPr>
        <w:t>9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3316"/>
        <w:gridCol w:w="5043"/>
      </w:tblGrid>
      <w:tr w:rsidR="004C7E9D" w:rsidRPr="00E0799F" w14:paraId="5CB076DB" w14:textId="77777777" w:rsidTr="00854669">
        <w:trPr>
          <w:trHeight w:val="2433"/>
        </w:trPr>
        <w:tc>
          <w:tcPr>
            <w:tcW w:w="3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433A9" w14:textId="77777777" w:rsidR="004C7E9D" w:rsidRPr="00E0799F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78CC9C47" wp14:editId="071C28DF">
                  <wp:extent cx="1502254" cy="1661583"/>
                  <wp:effectExtent l="0" t="0" r="3175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2254" cy="16615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EEB942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=height;</w:t>
            </w:r>
          </w:p>
          <w:p w14:paraId="6C45CACD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0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4C8212A8" w14:textId="77777777" w:rsidR="004C7E9D" w:rsidRPr="00FD1FFE" w:rsidRDefault="004C7E9D" w:rsidP="0085466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1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1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5129E5C" w14:textId="77777777" w:rsidR="004C7E9D" w:rsidRPr="00FD1FFE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2.x=0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2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2/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2651F568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3.x=-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3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31406349" w14:textId="77777777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4.x=0.353*h; 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P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4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.</w:t>
            </w:r>
            <w:r w:rsidRPr="00FD1FF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  <w:proofErr w:type="gramEnd"/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.313*h</w:t>
            </w:r>
            <w:r w:rsidRPr="00FD1FFE">
              <w:rPr>
                <w:rFonts w:ascii="宋体" w:eastAsia="宋体" w:hAnsi="宋体" w:cs="宋体"/>
                <w:color w:val="000000"/>
                <w:kern w:val="0"/>
                <w:sz w:val="22"/>
              </w:rPr>
              <w:t>;</w:t>
            </w:r>
          </w:p>
          <w:p w14:paraId="0E2DAC75" w14:textId="1253CDDA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5.x=-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.y=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;</w:t>
            </w:r>
          </w:p>
          <w:p w14:paraId="093DBC2E" w14:textId="6CCD12B6" w:rsidR="004C7E9D" w:rsidRDefault="004C7E9D" w:rsidP="0085466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6.x=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6.y=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;</w:t>
            </w:r>
          </w:p>
          <w:p w14:paraId="0A8CD174" w14:textId="77777777" w:rsidR="004C7E9D" w:rsidRDefault="004C7E9D" w:rsidP="004C7E9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7.x=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7.y=-0.125*h;</w:t>
            </w:r>
          </w:p>
          <w:p w14:paraId="72CA79D3" w14:textId="2553228E" w:rsidR="004C7E9D" w:rsidRPr="00E0799F" w:rsidRDefault="004C7E9D" w:rsidP="004C7E9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8.x=-0.125*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h;p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8.y=-0.125*h;</w:t>
            </w:r>
          </w:p>
        </w:tc>
      </w:tr>
    </w:tbl>
    <w:p w14:paraId="0FF5CD8A" w14:textId="77777777" w:rsidR="004C7E9D" w:rsidRPr="00DE465A" w:rsidRDefault="004C7E9D" w:rsidP="00F47A95">
      <w:pPr>
        <w:rPr>
          <w:rFonts w:hint="eastAsia"/>
          <w:sz w:val="24"/>
          <w:szCs w:val="24"/>
        </w:rPr>
      </w:pPr>
    </w:p>
    <w:sectPr w:rsidR="004C7E9D" w:rsidRPr="00DE46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AFF1068"/>
    <w:multiLevelType w:val="hybridMultilevel"/>
    <w:tmpl w:val="9036D1BA"/>
    <w:lvl w:ilvl="0" w:tplc="D9A8B5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01FF"/>
    <w:rsid w:val="000278E8"/>
    <w:rsid w:val="000E634A"/>
    <w:rsid w:val="00151C77"/>
    <w:rsid w:val="0020289F"/>
    <w:rsid w:val="00234028"/>
    <w:rsid w:val="002E7743"/>
    <w:rsid w:val="00381A6D"/>
    <w:rsid w:val="004C7E9D"/>
    <w:rsid w:val="00517C98"/>
    <w:rsid w:val="005B466A"/>
    <w:rsid w:val="005C2185"/>
    <w:rsid w:val="006F379D"/>
    <w:rsid w:val="00792659"/>
    <w:rsid w:val="008F4F79"/>
    <w:rsid w:val="00941200"/>
    <w:rsid w:val="00A658D5"/>
    <w:rsid w:val="00B70158"/>
    <w:rsid w:val="00C601FF"/>
    <w:rsid w:val="00CD4AC9"/>
    <w:rsid w:val="00D12894"/>
    <w:rsid w:val="00DE465A"/>
    <w:rsid w:val="00E0799F"/>
    <w:rsid w:val="00F259D6"/>
    <w:rsid w:val="00F45A43"/>
    <w:rsid w:val="00F47A95"/>
    <w:rsid w:val="00FD1F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F4B518"/>
  <w15:chartTrackingRefBased/>
  <w15:docId w15:val="{B209232F-0BB8-43CC-B9E1-FF0BB5C70F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774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9654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2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7</TotalTime>
  <Pages>4</Pages>
  <Words>328</Words>
  <Characters>1876</Characters>
  <Application>Microsoft Office Word</Application>
  <DocSecurity>0</DocSecurity>
  <Lines>15</Lines>
  <Paragraphs>4</Paragraphs>
  <ScaleCrop>false</ScaleCrop>
  <Company/>
  <LinksUpToDate>false</LinksUpToDate>
  <CharactersWithSpaces>2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73300106@qq.com</dc:creator>
  <cp:keywords/>
  <dc:description/>
  <cp:lastModifiedBy>赵 术林</cp:lastModifiedBy>
  <cp:revision>20</cp:revision>
  <dcterms:created xsi:type="dcterms:W3CDTF">2020-10-27T05:29:00Z</dcterms:created>
  <dcterms:modified xsi:type="dcterms:W3CDTF">2020-12-19T03:14:00Z</dcterms:modified>
</cp:coreProperties>
</file>